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6E818822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728720</wp:posOffset>
            </wp:positionH>
            <wp:positionV relativeFrom="paragraph">
              <wp:posOffset>278130</wp:posOffset>
            </wp:positionV>
            <wp:extent cx="1569720" cy="1167130"/>
            <wp:effectExtent l="0" t="0" r="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207" t="38759" r="32627" b="25506"/>
                    <a:stretch>
                      <a:fillRect/>
                    </a:stretch>
                  </pic:blipFill>
                  <pic:spPr>
                    <a:xfrm>
                      <a:off x="0" y="0"/>
                      <a:ext cx="1573203" cy="117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10E9045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3</w:t>
      </w:r>
      <w:r>
        <w:rPr>
          <w:rFonts w:hint="eastAsia"/>
          <w:szCs w:val="21"/>
          <w:lang w:val="en-US" w:eastAsia="zh-CN"/>
        </w:rPr>
        <w:t>9</w:t>
      </w:r>
      <w:r>
        <w:rPr>
          <w:rFonts w:hint="eastAsia"/>
          <w:szCs w:val="21"/>
        </w:rPr>
        <w:t>0~</w:t>
      </w:r>
      <w:r>
        <w:rPr>
          <w:rFonts w:hint="eastAsia"/>
          <w:szCs w:val="21"/>
          <w:lang w:val="en-US" w:eastAsia="zh-CN"/>
        </w:rPr>
        <w:t>69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62A7FEC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10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0B40472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6EDC3EF2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14C9A1C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5mA@VCC=5V</w:t>
      </w:r>
    </w:p>
    <w:p w14:paraId="125A366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10dBc</w:t>
      </w:r>
    </w:p>
    <w:p w14:paraId="0FBE390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10dBc</w:t>
      </w:r>
    </w:p>
    <w:p w14:paraId="04B8844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414219D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7F7C587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59D8F9A9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05E8F87D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55FA34D4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370750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25BB60FD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70CE01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54C470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687C27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62C6B5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86B30B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328707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D3AFC4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2865801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AA3F13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EC8A2F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66E0C4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67C5C5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CC7D5F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A359F19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79AED0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056F3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776BA9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BF402C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83871C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B6088C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6F1F5B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7DFBA8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FBC343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B4FDA1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2CA664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B1BAEA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70AC71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D67B6F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39B4AF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AB9D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A4A51C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86DFFF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FA4F37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BC089A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05A13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13B89E7A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45E87461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4F6AE4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22FC301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1E4F521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36FA121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70F3FE6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4196393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5E1B536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265F33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D482DB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7C18A9A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2EDE647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3EEB67A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4D2DB61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25DE6C7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60A889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EF5BA1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6028C25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3551783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3889D66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08D0D39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3FB3F58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5E7CE9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3CE5D6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7DD697D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03061EDD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721335D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3D2F631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5222E50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428889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5206310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78D436B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124386F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23506DA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6AACB8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7B1929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D6D190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5CD9F2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5C10EE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4D2ACA2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493D528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10629B5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19A86A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16B020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0B75C5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9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594E43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88A4FA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9AF9B0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2BC8300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C638C2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38BD4D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F26CB3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9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427D02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C11590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B768B2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4A730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4B6E4B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A5F7AC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F0E6A7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AD0273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D0BC2B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FE9F6E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16A601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6EC5CC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7A4E49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E5D624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819C1F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E9A6DF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B916553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D945B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9C9061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53C862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DA8F69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401D34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AFB407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0E2DAB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791E4F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96AF98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6D07E3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5629E7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3D8C6F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741AD3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C3A109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6D97E5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4AF973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9D496E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0CD5EA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503750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DDE511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7B8C01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8E1FB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BE9C6B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4CDB953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25BC4F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</w:t>
            </w:r>
          </w:p>
        </w:tc>
        <w:tc>
          <w:tcPr>
            <w:tcW w:w="1113" w:type="dxa"/>
            <w:vAlign w:val="center"/>
          </w:tcPr>
          <w:p w14:paraId="77B1FA1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3C867C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122523D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039EDD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04B3B0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58391BE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68CB98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6</w:t>
            </w:r>
          </w:p>
        </w:tc>
        <w:tc>
          <w:tcPr>
            <w:tcW w:w="1113" w:type="dxa"/>
            <w:vAlign w:val="center"/>
          </w:tcPr>
          <w:p w14:paraId="5FBE1EE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1</w:t>
            </w:r>
          </w:p>
        </w:tc>
        <w:tc>
          <w:tcPr>
            <w:tcW w:w="1112" w:type="dxa"/>
            <w:vAlign w:val="center"/>
          </w:tcPr>
          <w:p w14:paraId="6BC547D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02C0B145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2522D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224EF8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09C60A8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CEFCCD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4D353A2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2F079A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02A8FA33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90E33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5" w:hRule="atLeast"/>
        </w:trPr>
        <w:tc>
          <w:tcPr>
            <w:tcW w:w="2330" w:type="dxa"/>
            <w:vAlign w:val="center"/>
          </w:tcPr>
          <w:p w14:paraId="2573DC5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5B0271F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90279C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354474E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0A9F23A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4EDD9C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B5660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BF2C8C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5711ED2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98BE7E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3A96E82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34A8F59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6036884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17FB5954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379EC75D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4CD3CF8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201FB439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1562E19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579B8763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6865987C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4155D34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7E9A64FC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2B4C0F4F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26CF14D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7001C210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0ECE1A9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7344EE5B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81125</wp:posOffset>
                  </wp:positionH>
                  <wp:positionV relativeFrom="page">
                    <wp:posOffset>15240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1B2DEF9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C270CC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40DA922A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0A4697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641603E5">
      <w:pPr>
        <w:pStyle w:val="15"/>
        <w:adjustRightInd/>
        <w:spacing w:before="156" w:beforeLines="50" w:line="360" w:lineRule="auto"/>
        <w:jc w:val="both"/>
        <w:rPr>
          <w:rFonts w:hint="eastAsia" w:ascii="Arial" w:hAnsi="Arial" w:cs="Arial"/>
          <w:b/>
          <w:sz w:val="28"/>
          <w:szCs w:val="28"/>
        </w:rPr>
      </w:pPr>
      <w:bookmarkStart w:id="5" w:name="_GoBack"/>
      <w:bookmarkEnd w:id="5"/>
    </w:p>
    <w:p w14:paraId="0305C79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426CF121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113BF6F4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89280</wp:posOffset>
            </wp:positionH>
            <wp:positionV relativeFrom="paragraph">
              <wp:posOffset>52070</wp:posOffset>
            </wp:positionV>
            <wp:extent cx="2279015" cy="2479040"/>
            <wp:effectExtent l="0" t="0" r="6985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79176" cy="2479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</v:shape>
          <o:OLEObject Type="Embed" ProgID="Visio.Drawing.11" ShapeID="_x0000_s2751" DrawAspect="Content" ObjectID="_1468075725" r:id="rId16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49BC78DD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6078600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ADC3137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4EE4F07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1D4BD94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4" DrawAspect="Content" ObjectID="_1468075726" r:id="rId18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6CF6E76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B79438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5E5746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D5B8CA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64576A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94E2E0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9EE9E0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ED9D5F2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55096ABD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4656893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28C5B8D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074" DrawAspect="Content" ObjectID="_1468075727" r:id="rId20">
            <o:LockedField>false</o:LockedField>
          </o:OLEObject>
        </w:pict>
      </w:r>
    </w:p>
    <w:p w14:paraId="1E8E998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107994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A52A97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0D7322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E14F82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F7A8D2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3142629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35E1632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AE9A09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85DB39E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C9E60BC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4</w:t>
    </w:r>
    <w:r>
      <w:rPr>
        <w:rFonts w:hint="eastAsia" w:ascii="Arial Unicode MS" w:hAnsi="Arial Unicode MS" w:eastAsia="Arial Unicode MS" w:cs="Arial Unicode MS"/>
      </w:rPr>
      <w:t xml:space="preserve">-2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550F617C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5284827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72090863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9915EEA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4</w:t>
    </w:r>
    <w:r>
      <w:rPr>
        <w:rFonts w:hint="eastAsia" w:ascii="Arial Unicode MS" w:hAnsi="Arial Unicode MS" w:eastAsia="Arial Unicode MS" w:cs="Arial Unicode MS"/>
      </w:rPr>
      <w:t xml:space="preserve">-2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2868C9D7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4C9D184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0913154B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6AA8AF0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</w:t>
    </w:r>
    <w:r>
      <w:rPr>
        <w:rFonts w:hint="eastAsia" w:ascii="Arial" w:hAnsi="Arial"/>
        <w:b/>
        <w:i/>
        <w:sz w:val="36"/>
        <w:szCs w:val="36"/>
      </w:rPr>
      <w:t>YSGM370750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0FF48142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10dBm，3</w:t>
    </w:r>
    <w:r>
      <w:rPr>
        <w:rFonts w:hint="eastAsia" w:ascii="Arial" w:hAnsi="Arial"/>
        <w:b/>
        <w:i/>
        <w:sz w:val="24"/>
        <w:szCs w:val="24"/>
        <w:lang w:val="en-US" w:eastAsia="zh-CN"/>
      </w:rPr>
      <w:t>9</w:t>
    </w:r>
    <w:r>
      <w:rPr>
        <w:rFonts w:hint="eastAsia" w:ascii="Arial" w:hAnsi="Arial"/>
        <w:b/>
        <w:i/>
        <w:sz w:val="24"/>
        <w:szCs w:val="24"/>
      </w:rPr>
      <w:t>0-</w:t>
    </w:r>
    <w:r>
      <w:rPr>
        <w:rFonts w:hint="eastAsia" w:ascii="Arial" w:hAnsi="Arial"/>
        <w:b/>
        <w:i/>
        <w:sz w:val="24"/>
        <w:szCs w:val="24"/>
        <w:lang w:val="en-US" w:eastAsia="zh-CN"/>
      </w:rPr>
      <w:t>69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DF22A3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</w:t>
    </w:r>
    <w:r>
      <w:rPr>
        <w:rFonts w:hint="eastAsia" w:ascii="Arial" w:hAnsi="Arial"/>
        <w:b/>
        <w:i/>
        <w:sz w:val="36"/>
        <w:szCs w:val="36"/>
      </w:rPr>
      <w:t>YSGM370750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4BFA014E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10dBm，3</w:t>
    </w:r>
    <w:r>
      <w:rPr>
        <w:rFonts w:hint="eastAsia" w:ascii="Arial" w:hAnsi="Arial"/>
        <w:b/>
        <w:i/>
        <w:sz w:val="24"/>
        <w:szCs w:val="24"/>
        <w:lang w:val="en-US" w:eastAsia="zh-CN"/>
      </w:rPr>
      <w:t>9</w:t>
    </w:r>
    <w:r>
      <w:rPr>
        <w:rFonts w:hint="eastAsia" w:ascii="Arial" w:hAnsi="Arial"/>
        <w:b/>
        <w:i/>
        <w:sz w:val="24"/>
        <w:szCs w:val="24"/>
      </w:rPr>
      <w:t>0-</w:t>
    </w:r>
    <w:r>
      <w:rPr>
        <w:rFonts w:hint="eastAsia" w:ascii="Arial" w:hAnsi="Arial"/>
        <w:b/>
        <w:i/>
        <w:sz w:val="24"/>
        <w:szCs w:val="24"/>
        <w:lang w:val="en-US" w:eastAsia="zh-CN"/>
      </w:rPr>
      <w:t>69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5C4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1CDF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5CF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4910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953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0E12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6A89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382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BE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77723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415C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2733"/>
    <w:rsid w:val="00B83086"/>
    <w:rsid w:val="00B843BB"/>
    <w:rsid w:val="00B86778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B62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25642"/>
    <w:rsid w:val="00F32130"/>
    <w:rsid w:val="00F33BE8"/>
    <w:rsid w:val="00F34141"/>
    <w:rsid w:val="00F3518C"/>
    <w:rsid w:val="00F35687"/>
    <w:rsid w:val="00F412AB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AC21E0B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w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2.bin"/><Relationship Id="rId17" Type="http://schemas.openxmlformats.org/officeDocument/2006/relationships/image" Target="media/image8.wmf"/><Relationship Id="rId16" Type="http://schemas.openxmlformats.org/officeDocument/2006/relationships/oleObject" Target="embeddings/oleObject1.bin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9</Characters>
  <Lines>265</Lines>
  <Paragraphs>181</Paragraphs>
  <TotalTime>4</TotalTime>
  <ScaleCrop>false</ScaleCrop>
  <LinksUpToDate>false</LinksUpToDate>
  <CharactersWithSpaces>2307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03T02:27:00Z</dcterms:created>
  <dc:creator>微软用户</dc:creator>
  <cp:lastModifiedBy>WPS_1666786711</cp:lastModifiedBy>
  <cp:lastPrinted>2021-12-22T09:07:00Z</cp:lastPrinted>
  <dcterms:modified xsi:type="dcterms:W3CDTF">2026-01-28T08:52:13Z</dcterms:modified>
  <dc:title>INNOTION                  YPA1800</dc:title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E9101735C928448C8AE77152E18ABFB0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